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3D13" w:rsidRPr="00B524CB" w:rsidRDefault="00883D13" w:rsidP="00883D13">
      <w:pPr>
        <w:tabs>
          <w:tab w:val="left" w:pos="3686"/>
        </w:tabs>
        <w:spacing w:after="0" w:line="240" w:lineRule="auto"/>
        <w:ind w:left="4678" w:right="-1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hAnsi="Times New Roman" w:cs="Times New Roman"/>
          <w:sz w:val="28"/>
          <w:szCs w:val="28"/>
        </w:rPr>
        <w:t>Приложение 10</w:t>
      </w:r>
    </w:p>
    <w:p w:rsidR="008A57C7" w:rsidRDefault="00883D13" w:rsidP="00883D13">
      <w:pPr>
        <w:tabs>
          <w:tab w:val="left" w:pos="3686"/>
        </w:tabs>
        <w:spacing w:after="0" w:line="240" w:lineRule="auto"/>
        <w:ind w:left="4678"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 xml:space="preserve">к </w:t>
      </w:r>
      <w:r w:rsidRPr="00B524CB">
        <w:rPr>
          <w:rFonts w:ascii="Times New Roman" w:hAnsi="Times New Roman" w:cs="Times New Roman"/>
          <w:sz w:val="28"/>
          <w:szCs w:val="28"/>
        </w:rPr>
        <w:t>Порядку определения и требованиям к классу комфортности автобусов</w:t>
      </w:r>
      <w:r w:rsidRPr="00B524CB">
        <w:rPr>
          <w:rFonts w:ascii="Times New Roman" w:eastAsia="Arial" w:hAnsi="Times New Roman" w:cs="Times New Roman"/>
          <w:sz w:val="28"/>
          <w:szCs w:val="28"/>
        </w:rPr>
        <w:t xml:space="preserve"> </w:t>
      </w: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left="4678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>(пункт 6.</w:t>
      </w:r>
      <w:r w:rsidR="008A57C7">
        <w:rPr>
          <w:rFonts w:ascii="Times New Roman" w:eastAsia="Arial" w:hAnsi="Times New Roman" w:cs="Times New Roman"/>
          <w:sz w:val="28"/>
          <w:szCs w:val="28"/>
        </w:rPr>
        <w:t>12</w:t>
      </w:r>
      <w:r w:rsidR="00521635">
        <w:rPr>
          <w:rFonts w:ascii="Times New Roman" w:eastAsia="Arial" w:hAnsi="Times New Roman" w:cs="Times New Roman"/>
          <w:sz w:val="28"/>
          <w:szCs w:val="28"/>
        </w:rPr>
        <w:t>.</w:t>
      </w:r>
      <w:r w:rsidRPr="00B524CB">
        <w:rPr>
          <w:rFonts w:ascii="Times New Roman" w:eastAsia="Arial" w:hAnsi="Times New Roman" w:cs="Times New Roman"/>
          <w:sz w:val="28"/>
          <w:szCs w:val="28"/>
        </w:rPr>
        <w:t>)</w:t>
      </w: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25B84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</w:t>
      </w:r>
      <w:r w:rsidR="008A57C7">
        <w:rPr>
          <w:rFonts w:ascii="Times New Roman" w:eastAsia="Times New Roman" w:hAnsi="Times New Roman" w:cs="Times New Roman"/>
          <w:b/>
          <w:sz w:val="28"/>
          <w:szCs w:val="28"/>
        </w:rPr>
        <w:t>минимальной</w:t>
      </w:r>
      <w:r w:rsidR="008A57C7" w:rsidRPr="008A57C7">
        <w:rPr>
          <w:rFonts w:ascii="Times New Roman" w:eastAsia="Times New Roman" w:hAnsi="Times New Roman" w:cs="Times New Roman"/>
          <w:b/>
          <w:sz w:val="28"/>
          <w:szCs w:val="28"/>
        </w:rPr>
        <w:t xml:space="preserve"> ширин</w:t>
      </w:r>
      <w:r w:rsidR="008A57C7">
        <w:rPr>
          <w:rFonts w:ascii="Times New Roman" w:eastAsia="Times New Roman" w:hAnsi="Times New Roman" w:cs="Times New Roman"/>
          <w:b/>
          <w:sz w:val="28"/>
          <w:szCs w:val="28"/>
        </w:rPr>
        <w:t>е</w:t>
      </w:r>
      <w:r w:rsidR="008A57C7" w:rsidRPr="008A57C7">
        <w:rPr>
          <w:rFonts w:ascii="Times New Roman" w:eastAsia="Times New Roman" w:hAnsi="Times New Roman" w:cs="Times New Roman"/>
          <w:b/>
          <w:sz w:val="28"/>
          <w:szCs w:val="28"/>
        </w:rPr>
        <w:t xml:space="preserve"> сидений, которые отодвигаются в сторону прохода, для автобусов вместимостью более 22 стоящих или сидящих пассажиров, исключая водителя, и имеющих общую ширину свыше 2.3 м</w:t>
      </w:r>
    </w:p>
    <w:p w:rsidR="00883D13" w:rsidRPr="00B524CB" w:rsidRDefault="00883D13" w:rsidP="00883D13">
      <w:pPr>
        <w:spacing w:after="0" w:line="240" w:lineRule="auto"/>
        <w:ind w:left="20" w:firstLine="68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:rsidR="00883D13" w:rsidRPr="00B524CB" w:rsidRDefault="00883D13" w:rsidP="00883D13">
      <w:pPr>
        <w:spacing w:after="0" w:line="240" w:lineRule="auto"/>
        <w:ind w:left="20" w:firstLine="68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1. Минимальная ширина сиден</w:t>
      </w:r>
      <w:r w:rsidR="00186F93"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 xml:space="preserve">я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определена</w:t>
      </w:r>
      <w:r w:rsidR="00025B84">
        <w:rPr>
          <w:rFonts w:ascii="Times New Roman" w:eastAsia="DejaVuSerif" w:hAnsi="Times New Roman" w:cs="Times New Roman"/>
          <w:sz w:val="28"/>
          <w:szCs w:val="28"/>
        </w:rPr>
        <w:t xml:space="preserve"> на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рисунке 1 и в таблице 1 настоящего приложения.</w:t>
      </w:r>
    </w:p>
    <w:p w:rsidR="008A57C7" w:rsidRDefault="008A57C7" w:rsidP="008A57C7">
      <w:pPr>
        <w:tabs>
          <w:tab w:val="left" w:pos="3686"/>
        </w:tabs>
        <w:spacing w:after="0" w:line="240" w:lineRule="auto"/>
        <w:ind w:firstLine="709"/>
        <w:jc w:val="center"/>
        <w:rPr>
          <w:rFonts w:ascii="Times New Roman" w:eastAsia="DejaVuSerif" w:hAnsi="Times New Roman" w:cs="Times New Roman"/>
          <w:sz w:val="28"/>
          <w:szCs w:val="28"/>
        </w:rPr>
      </w:pPr>
      <w:r w:rsidRPr="00B524CB">
        <w:object w:dxaOrig="13908" w:dyaOrig="6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0.5pt;height:216.75pt" o:ole="">
            <v:imagedata r:id="rId9" o:title=""/>
          </v:shape>
          <o:OLEObject Type="Embed" ProgID="Visio.Drawing.11" ShapeID="_x0000_i1027" DrawAspect="Content" ObjectID="_1522497776" r:id="rId10"/>
        </w:object>
      </w:r>
      <w:r w:rsidRPr="008A57C7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Р</w:t>
      </w:r>
      <w:r>
        <w:rPr>
          <w:rFonts w:ascii="Times New Roman" w:eastAsia="DejaVuSerif" w:hAnsi="Times New Roman" w:cs="Times New Roman"/>
          <w:sz w:val="28"/>
          <w:szCs w:val="28"/>
        </w:rPr>
        <w:t>исунок 1.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 xml:space="preserve"> Размеры пассажирских сидений</w:t>
      </w:r>
    </w:p>
    <w:p w:rsidR="008A57C7" w:rsidRPr="00B524CB" w:rsidRDefault="008A57C7" w:rsidP="008A57C7">
      <w:pPr>
        <w:tabs>
          <w:tab w:val="left" w:pos="3686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8A57C7" w:rsidRPr="00B524CB" w:rsidRDefault="008A57C7" w:rsidP="008A57C7">
      <w:pPr>
        <w:tabs>
          <w:tab w:val="left" w:pos="3686"/>
        </w:tabs>
        <w:spacing w:after="0" w:line="240" w:lineRule="auto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B524CB">
        <w:rPr>
          <w:rFonts w:ascii="Times New Roman" w:hAnsi="Times New Roman" w:cs="Times New Roman"/>
          <w:bCs/>
          <w:sz w:val="28"/>
          <w:szCs w:val="28"/>
        </w:rPr>
        <w:t>Таблица 1.</w:t>
      </w:r>
    </w:p>
    <w:p w:rsidR="008A57C7" w:rsidRPr="00B524CB" w:rsidRDefault="008A57C7" w:rsidP="008A57C7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A57C7" w:rsidRPr="00B524CB" w:rsidRDefault="008A57C7" w:rsidP="008A57C7">
      <w:pPr>
        <w:tabs>
          <w:tab w:val="left" w:pos="3686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>Минимальная ширина сиден</w:t>
      </w:r>
      <w:r>
        <w:rPr>
          <w:rFonts w:ascii="Times New Roman" w:eastAsia="DejaVuSerif" w:hAnsi="Times New Roman" w:cs="Times New Roman"/>
          <w:sz w:val="28"/>
          <w:szCs w:val="28"/>
        </w:rPr>
        <w:t>ь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я</w:t>
      </w:r>
    </w:p>
    <w:p w:rsidR="008A57C7" w:rsidRPr="00B524CB" w:rsidRDefault="008A57C7" w:rsidP="008A57C7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74"/>
        <w:gridCol w:w="1739"/>
        <w:gridCol w:w="2849"/>
        <w:gridCol w:w="3292"/>
      </w:tblGrid>
      <w:tr w:rsidR="008A57C7" w:rsidRPr="00B524CB" w:rsidTr="003F2245">
        <w:tc>
          <w:tcPr>
            <w:tcW w:w="1974" w:type="dxa"/>
            <w:vMerge w:val="restart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iCs/>
                <w:sz w:val="24"/>
                <w:szCs w:val="24"/>
              </w:rPr>
            </w:pPr>
            <w:r w:rsidRPr="00B524CB">
              <w:rPr>
                <w:rFonts w:ascii="Times New Roman" w:hAnsi="Times New Roman" w:cs="Times New Roman"/>
                <w:iCs/>
                <w:sz w:val="24"/>
                <w:szCs w:val="24"/>
              </w:rPr>
              <w:t>Класс транспортного средства</w:t>
            </w:r>
          </w:p>
        </w:tc>
        <w:tc>
          <w:tcPr>
            <w:tcW w:w="1739" w:type="dxa"/>
            <w:vMerge w:val="restart"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524CB">
              <w:rPr>
                <w:rFonts w:ascii="Times New Roman" w:hAnsi="Times New Roman" w:cs="Times New Roman"/>
                <w:iCs/>
                <w:sz w:val="24"/>
                <w:szCs w:val="24"/>
              </w:rPr>
              <w:t>F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min</w:t>
            </w:r>
            <w:proofErr w:type="spellEnd"/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, (см)</w:t>
            </w:r>
          </w:p>
        </w:tc>
        <w:tc>
          <w:tcPr>
            <w:tcW w:w="6141" w:type="dxa"/>
            <w:gridSpan w:val="2"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524CB">
              <w:rPr>
                <w:rFonts w:ascii="Times New Roman" w:hAnsi="Times New Roman" w:cs="Times New Roman"/>
                <w:iCs/>
                <w:sz w:val="24"/>
                <w:szCs w:val="24"/>
              </w:rPr>
              <w:t>G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min</w:t>
            </w:r>
            <w:proofErr w:type="spellEnd"/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, (см)</w:t>
            </w:r>
          </w:p>
        </w:tc>
      </w:tr>
      <w:tr w:rsidR="008A57C7" w:rsidRPr="00B524CB" w:rsidTr="003F2245">
        <w:tc>
          <w:tcPr>
            <w:tcW w:w="1974" w:type="dxa"/>
            <w:vMerge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739" w:type="dxa"/>
            <w:vMerge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2849" w:type="dxa"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иден</w:t>
            </w:r>
            <w:r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е сплошное</w:t>
            </w:r>
          </w:p>
        </w:tc>
        <w:tc>
          <w:tcPr>
            <w:tcW w:w="3292" w:type="dxa"/>
            <w:vAlign w:val="center"/>
          </w:tcPr>
          <w:p w:rsidR="008A57C7" w:rsidRPr="00B524CB" w:rsidRDefault="008A57C7" w:rsidP="003F224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иден</w:t>
            </w:r>
            <w:r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е индивидуальное</w:t>
            </w:r>
          </w:p>
        </w:tc>
      </w:tr>
      <w:tr w:rsidR="008A57C7" w:rsidRPr="00B524CB" w:rsidTr="003F2245">
        <w:tc>
          <w:tcPr>
            <w:tcW w:w="1974" w:type="dxa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eastAsia="DejaVuSerif" w:hAnsi="Times New Roman" w:cs="Times New Roman"/>
                <w:sz w:val="24"/>
                <w:szCs w:val="24"/>
                <w:lang w:val="uk-UA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  <w:lang w:val="uk-UA"/>
              </w:rPr>
              <w:t>І, ІІ</w:t>
            </w:r>
          </w:p>
        </w:tc>
        <w:tc>
          <w:tcPr>
            <w:tcW w:w="1739" w:type="dxa"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20,0</w:t>
            </w:r>
          </w:p>
        </w:tc>
        <w:tc>
          <w:tcPr>
            <w:tcW w:w="2849" w:type="dxa"/>
            <w:vMerge w:val="restart"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22,5</w:t>
            </w:r>
          </w:p>
        </w:tc>
        <w:tc>
          <w:tcPr>
            <w:tcW w:w="3292" w:type="dxa"/>
            <w:vMerge w:val="restart"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25</w:t>
            </w:r>
          </w:p>
        </w:tc>
      </w:tr>
      <w:tr w:rsidR="008A57C7" w:rsidRPr="00B524CB" w:rsidTr="003F2245">
        <w:tc>
          <w:tcPr>
            <w:tcW w:w="1974" w:type="dxa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eastAsia="DejaVuSerif" w:hAnsi="Times New Roman" w:cs="Times New Roman"/>
                <w:sz w:val="24"/>
                <w:szCs w:val="24"/>
                <w:lang w:val="uk-UA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  <w:lang w:val="uk-UA"/>
              </w:rPr>
              <w:t>ІІІ</w:t>
            </w:r>
          </w:p>
        </w:tc>
        <w:tc>
          <w:tcPr>
            <w:tcW w:w="1739" w:type="dxa"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eastAsia="DejaVuSerif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22,5</w:t>
            </w:r>
          </w:p>
        </w:tc>
        <w:tc>
          <w:tcPr>
            <w:tcW w:w="2849" w:type="dxa"/>
            <w:vMerge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eastAsia="DejaVuSerif" w:hAnsi="Times New Roman" w:cs="Times New Roman"/>
                <w:sz w:val="24"/>
                <w:szCs w:val="24"/>
              </w:rPr>
            </w:pPr>
          </w:p>
        </w:tc>
        <w:tc>
          <w:tcPr>
            <w:tcW w:w="3292" w:type="dxa"/>
            <w:vMerge/>
            <w:vAlign w:val="center"/>
          </w:tcPr>
          <w:p w:rsidR="008A57C7" w:rsidRPr="00B524CB" w:rsidRDefault="008A57C7" w:rsidP="003F2245">
            <w:pPr>
              <w:tabs>
                <w:tab w:val="left" w:pos="3686"/>
              </w:tabs>
              <w:jc w:val="center"/>
              <w:rPr>
                <w:rFonts w:ascii="Times New Roman" w:eastAsia="DejaVuSerif" w:hAnsi="Times New Roman" w:cs="Times New Roman"/>
                <w:sz w:val="24"/>
                <w:szCs w:val="24"/>
              </w:rPr>
            </w:pPr>
          </w:p>
        </w:tc>
      </w:tr>
    </w:tbl>
    <w:p w:rsidR="008A57C7" w:rsidRDefault="008A57C7" w:rsidP="008A57C7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A57C7" w:rsidRPr="00B524CB" w:rsidRDefault="008A57C7" w:rsidP="008A57C7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83D13" w:rsidRPr="00B524CB" w:rsidRDefault="00883D13" w:rsidP="00883D13">
      <w:pPr>
        <w:tabs>
          <w:tab w:val="left" w:pos="1268"/>
        </w:tabs>
        <w:spacing w:after="0" w:line="240" w:lineRule="auto"/>
        <w:ind w:left="20" w:firstLine="68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2. Минимальная ширина подушки сиден</w:t>
      </w:r>
      <w:r w:rsidR="00186F93"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я, измеренная от вертикальной плоскости, прохо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softHyphen/>
        <w:t>дящей через центр этого места для сиден</w:t>
      </w:r>
      <w:r w:rsidR="00186F93"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я, должна составлять:</w:t>
      </w:r>
    </w:p>
    <w:p w:rsidR="00883D13" w:rsidRPr="00B524CB" w:rsidRDefault="00883D13" w:rsidP="00883D13">
      <w:pPr>
        <w:tabs>
          <w:tab w:val="left" w:pos="1408"/>
        </w:tabs>
        <w:spacing w:after="0" w:line="240" w:lineRule="auto"/>
        <w:ind w:left="20" w:firstLine="68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в транспортных средствах классов I и II - 20 см;</w:t>
      </w:r>
    </w:p>
    <w:p w:rsidR="00883D13" w:rsidRPr="00B524CB" w:rsidRDefault="00883D13" w:rsidP="00883D13">
      <w:pPr>
        <w:tabs>
          <w:tab w:val="left" w:pos="1408"/>
        </w:tabs>
        <w:spacing w:after="0" w:line="240" w:lineRule="auto"/>
        <w:ind w:left="20" w:firstLine="68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 xml:space="preserve">в транспортных средствах класса III </w:t>
      </w:r>
      <w:r w:rsidR="00657A31">
        <w:rPr>
          <w:rFonts w:ascii="Times New Roman" w:eastAsia="Arial Unicode MS" w:hAnsi="Times New Roman" w:cs="Times New Roman"/>
          <w:sz w:val="28"/>
          <w:szCs w:val="28"/>
        </w:rPr>
        <w:t>-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 xml:space="preserve"> 22</w:t>
      </w:r>
      <w:r w:rsidR="00025B84">
        <w:rPr>
          <w:rFonts w:ascii="Times New Roman" w:eastAsia="Arial Unicode MS" w:hAnsi="Times New Roman" w:cs="Times New Roman"/>
          <w:sz w:val="28"/>
          <w:szCs w:val="28"/>
        </w:rPr>
        <w:t>,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5 см.</w:t>
      </w:r>
    </w:p>
    <w:p w:rsidR="00883D13" w:rsidRPr="00B524CB" w:rsidRDefault="00883D13" w:rsidP="00883D13">
      <w:pPr>
        <w:tabs>
          <w:tab w:val="left" w:pos="1252"/>
        </w:tabs>
        <w:spacing w:after="0" w:line="240" w:lineRule="auto"/>
        <w:ind w:left="20" w:firstLine="68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:rsidR="008A57C7" w:rsidRDefault="008A57C7" w:rsidP="008A57C7">
      <w:pPr>
        <w:tabs>
          <w:tab w:val="left" w:pos="3686"/>
        </w:tabs>
        <w:spacing w:after="0" w:line="240" w:lineRule="auto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</w:p>
    <w:p w:rsidR="008A57C7" w:rsidRDefault="008A57C7" w:rsidP="008A57C7">
      <w:pPr>
        <w:tabs>
          <w:tab w:val="left" w:pos="3686"/>
        </w:tabs>
        <w:spacing w:after="0" w:line="240" w:lineRule="auto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10</w:t>
      </w:r>
    </w:p>
    <w:p w:rsidR="008A57C7" w:rsidRPr="00B524CB" w:rsidRDefault="008A57C7" w:rsidP="008A57C7">
      <w:pPr>
        <w:tabs>
          <w:tab w:val="left" w:pos="3686"/>
        </w:tabs>
        <w:spacing w:after="0" w:line="240" w:lineRule="auto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883D13" w:rsidRPr="00B524CB" w:rsidRDefault="00883D13" w:rsidP="00883D13">
      <w:pPr>
        <w:tabs>
          <w:tab w:val="left" w:pos="1252"/>
        </w:tabs>
        <w:spacing w:after="0" w:line="240" w:lineRule="auto"/>
        <w:ind w:left="20" w:firstLine="68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 xml:space="preserve">3. Минимальная ширина свободного пространства для </w:t>
      </w:r>
      <w:r w:rsidR="00E5188C">
        <w:rPr>
          <w:rFonts w:ascii="Times New Roman" w:eastAsia="Arial Unicode MS" w:hAnsi="Times New Roman" w:cs="Times New Roman"/>
          <w:sz w:val="28"/>
          <w:szCs w:val="28"/>
        </w:rPr>
        <w:t>каждого места для сиден</w:t>
      </w:r>
      <w:r w:rsidR="00186F93">
        <w:rPr>
          <w:rFonts w:ascii="Times New Roman" w:eastAsia="Arial Unicode MS" w:hAnsi="Times New Roman" w:cs="Times New Roman"/>
          <w:sz w:val="28"/>
          <w:szCs w:val="28"/>
        </w:rPr>
        <w:t>ь</w:t>
      </w:r>
      <w:r w:rsidR="00E5188C">
        <w:rPr>
          <w:rFonts w:ascii="Times New Roman" w:eastAsia="Arial Unicode MS" w:hAnsi="Times New Roman" w:cs="Times New Roman"/>
          <w:sz w:val="28"/>
          <w:szCs w:val="28"/>
        </w:rPr>
        <w:t>я, изме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ренная от вертикальной плоскости, проходящей через центр этого места на высоте 27</w:t>
      </w:r>
      <w:r w:rsidR="00657A31">
        <w:rPr>
          <w:rFonts w:ascii="Times New Roman" w:eastAsia="Arial Unicode MS" w:hAnsi="Times New Roman" w:cs="Times New Roman"/>
          <w:sz w:val="28"/>
          <w:szCs w:val="28"/>
        </w:rPr>
        <w:t xml:space="preserve"> </w:t>
      </w:r>
      <w:r w:rsidR="00E5188C">
        <w:rPr>
          <w:rFonts w:ascii="Times New Roman" w:eastAsia="Arial Unicode MS" w:hAnsi="Times New Roman" w:cs="Times New Roman"/>
          <w:sz w:val="28"/>
          <w:szCs w:val="28"/>
        </w:rPr>
        <w:t>-</w:t>
      </w:r>
      <w:r w:rsidR="00657A31">
        <w:rPr>
          <w:rFonts w:ascii="Times New Roman" w:eastAsia="Arial Unicode MS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65 см над недеформированной подушкой сиден</w:t>
      </w:r>
      <w:r w:rsidR="00186F93"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я, должна составлять:</w:t>
      </w:r>
    </w:p>
    <w:p w:rsidR="00883D13" w:rsidRPr="00B524CB" w:rsidRDefault="00883D13" w:rsidP="00883D13">
      <w:pPr>
        <w:tabs>
          <w:tab w:val="left" w:pos="1392"/>
        </w:tabs>
        <w:spacing w:after="0" w:line="240" w:lineRule="auto"/>
        <w:ind w:left="20" w:firstLine="68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для индивидуальных сидений - 25 см;</w:t>
      </w:r>
    </w:p>
    <w:p w:rsidR="00883D13" w:rsidRPr="00B524CB" w:rsidRDefault="00883D13" w:rsidP="00883D13">
      <w:pPr>
        <w:tabs>
          <w:tab w:val="left" w:pos="1408"/>
        </w:tabs>
        <w:spacing w:after="0" w:line="240" w:lineRule="auto"/>
        <w:ind w:left="20" w:firstLine="68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в случае сплошных сидений д</w:t>
      </w:r>
      <w:r w:rsidR="00025B84">
        <w:rPr>
          <w:rFonts w:ascii="Times New Roman" w:eastAsia="Arial Unicode MS" w:hAnsi="Times New Roman" w:cs="Times New Roman"/>
          <w:sz w:val="28"/>
          <w:szCs w:val="28"/>
        </w:rPr>
        <w:t xml:space="preserve">ля двух и более пассажиров </w:t>
      </w:r>
      <w:r w:rsidR="00657A31">
        <w:rPr>
          <w:rFonts w:ascii="Times New Roman" w:eastAsia="Arial Unicode MS" w:hAnsi="Times New Roman" w:cs="Times New Roman"/>
          <w:sz w:val="28"/>
          <w:szCs w:val="28"/>
        </w:rPr>
        <w:t>-</w:t>
      </w:r>
      <w:r w:rsidR="00025B84">
        <w:rPr>
          <w:rFonts w:ascii="Times New Roman" w:eastAsia="Arial Unicode MS" w:hAnsi="Times New Roman" w:cs="Times New Roman"/>
          <w:sz w:val="28"/>
          <w:szCs w:val="28"/>
        </w:rPr>
        <w:t xml:space="preserve"> 22,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5 см.</w:t>
      </w:r>
    </w:p>
    <w:p w:rsidR="00883D13" w:rsidRPr="00B524CB" w:rsidRDefault="00883D13" w:rsidP="00883D13">
      <w:pPr>
        <w:tabs>
          <w:tab w:val="left" w:pos="3686"/>
        </w:tabs>
        <w:spacing w:after="0" w:line="240" w:lineRule="auto"/>
        <w:jc w:val="center"/>
        <w:rPr>
          <w:rFonts w:ascii="Times New Roman" w:eastAsia="Arial Unicode MS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jc w:val="center"/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883D13" w:rsidRPr="00B524CB" w:rsidRDefault="00883D13" w:rsidP="00883D13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1D86" w:rsidRPr="00883D13" w:rsidRDefault="00E31D86" w:rsidP="00883D13">
      <w:pPr>
        <w:rPr>
          <w:szCs w:val="28"/>
        </w:rPr>
      </w:pPr>
    </w:p>
    <w:sectPr w:rsidR="00E31D86" w:rsidRPr="00883D13" w:rsidSect="00883D13">
      <w:headerReference w:type="default" r:id="rId11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4F4F" w:rsidRDefault="00A44F4F" w:rsidP="007312A2">
      <w:pPr>
        <w:spacing w:after="0" w:line="240" w:lineRule="auto"/>
      </w:pPr>
      <w:r>
        <w:separator/>
      </w:r>
    </w:p>
  </w:endnote>
  <w:endnote w:type="continuationSeparator" w:id="0">
    <w:p w:rsidR="00A44F4F" w:rsidRDefault="00A44F4F" w:rsidP="007312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DejaVuSerif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4F4F" w:rsidRDefault="00A44F4F" w:rsidP="007312A2">
      <w:pPr>
        <w:spacing w:after="0" w:line="240" w:lineRule="auto"/>
      </w:pPr>
      <w:r>
        <w:separator/>
      </w:r>
    </w:p>
  </w:footnote>
  <w:footnote w:type="continuationSeparator" w:id="0">
    <w:p w:rsidR="00A44F4F" w:rsidRDefault="00A44F4F" w:rsidP="007312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328685"/>
      <w:docPartObj>
        <w:docPartGallery w:val="Page Numbers (Top of Page)"/>
        <w:docPartUnique/>
      </w:docPartObj>
    </w:sdtPr>
    <w:sdtEndPr/>
    <w:sdtContent>
      <w:p w:rsidR="00883D13" w:rsidRDefault="001C4003" w:rsidP="00883D13">
        <w:pPr>
          <w:pStyle w:val="af0"/>
          <w:jc w:val="center"/>
        </w:pPr>
        <w:r>
          <w:fldChar w:fldCharType="begin"/>
        </w:r>
        <w:r w:rsidR="00521635">
          <w:instrText xml:space="preserve"> PAGE   \* MERGEFORMAT </w:instrText>
        </w:r>
        <w:r>
          <w:fldChar w:fldCharType="separate"/>
        </w:r>
        <w:r w:rsidR="008A57C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0"/>
    <w:lvl w:ilvl="0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>
    <w:nsid w:val="00000003"/>
    <w:multiLevelType w:val="multilevel"/>
    <w:tmpl w:val="00000002"/>
    <w:lvl w:ilvl="0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2">
    <w:nsid w:val="00000005"/>
    <w:multiLevelType w:val="multilevel"/>
    <w:tmpl w:val="00000004"/>
    <w:lvl w:ilvl="0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3">
    <w:nsid w:val="43BB1970"/>
    <w:multiLevelType w:val="multilevel"/>
    <w:tmpl w:val="27D80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56AAC"/>
    <w:rsid w:val="000067F5"/>
    <w:rsid w:val="00021491"/>
    <w:rsid w:val="00021DA5"/>
    <w:rsid w:val="000251F5"/>
    <w:rsid w:val="00025B84"/>
    <w:rsid w:val="00036F8B"/>
    <w:rsid w:val="000410B4"/>
    <w:rsid w:val="000416BA"/>
    <w:rsid w:val="00043A61"/>
    <w:rsid w:val="000477B0"/>
    <w:rsid w:val="00050093"/>
    <w:rsid w:val="000575E6"/>
    <w:rsid w:val="00077D4C"/>
    <w:rsid w:val="000A029C"/>
    <w:rsid w:val="000A22B4"/>
    <w:rsid w:val="000B03F2"/>
    <w:rsid w:val="000B45D4"/>
    <w:rsid w:val="000C423C"/>
    <w:rsid w:val="000D4F7E"/>
    <w:rsid w:val="000E3BC0"/>
    <w:rsid w:val="000E48CA"/>
    <w:rsid w:val="000E6EC9"/>
    <w:rsid w:val="000F48FA"/>
    <w:rsid w:val="000F53D0"/>
    <w:rsid w:val="000F5802"/>
    <w:rsid w:val="00105886"/>
    <w:rsid w:val="00114EF1"/>
    <w:rsid w:val="00117BCD"/>
    <w:rsid w:val="00122737"/>
    <w:rsid w:val="00124B54"/>
    <w:rsid w:val="00132229"/>
    <w:rsid w:val="00140001"/>
    <w:rsid w:val="001404C2"/>
    <w:rsid w:val="00156C07"/>
    <w:rsid w:val="00157C33"/>
    <w:rsid w:val="00174480"/>
    <w:rsid w:val="00186F93"/>
    <w:rsid w:val="00187D2F"/>
    <w:rsid w:val="00191003"/>
    <w:rsid w:val="001979CD"/>
    <w:rsid w:val="001A21A0"/>
    <w:rsid w:val="001B093D"/>
    <w:rsid w:val="001B5580"/>
    <w:rsid w:val="001B5CD7"/>
    <w:rsid w:val="001C4003"/>
    <w:rsid w:val="001C65AB"/>
    <w:rsid w:val="001D2614"/>
    <w:rsid w:val="001D39AF"/>
    <w:rsid w:val="001D6C87"/>
    <w:rsid w:val="001E10E0"/>
    <w:rsid w:val="001E78D1"/>
    <w:rsid w:val="001F0FE0"/>
    <w:rsid w:val="002022B6"/>
    <w:rsid w:val="00203CC2"/>
    <w:rsid w:val="00205EFB"/>
    <w:rsid w:val="0021177A"/>
    <w:rsid w:val="00214373"/>
    <w:rsid w:val="00216BA3"/>
    <w:rsid w:val="00223FE6"/>
    <w:rsid w:val="00230E59"/>
    <w:rsid w:val="00231839"/>
    <w:rsid w:val="00231E69"/>
    <w:rsid w:val="00236BA4"/>
    <w:rsid w:val="00237584"/>
    <w:rsid w:val="00247D72"/>
    <w:rsid w:val="0025168E"/>
    <w:rsid w:val="00272B36"/>
    <w:rsid w:val="00282393"/>
    <w:rsid w:val="00285688"/>
    <w:rsid w:val="00296238"/>
    <w:rsid w:val="002A0C54"/>
    <w:rsid w:val="002C4D15"/>
    <w:rsid w:val="002D1E24"/>
    <w:rsid w:val="002D796E"/>
    <w:rsid w:val="002E3198"/>
    <w:rsid w:val="002E5376"/>
    <w:rsid w:val="002F35DC"/>
    <w:rsid w:val="003069F8"/>
    <w:rsid w:val="00311657"/>
    <w:rsid w:val="003344EB"/>
    <w:rsid w:val="00353C36"/>
    <w:rsid w:val="00361A22"/>
    <w:rsid w:val="003649C4"/>
    <w:rsid w:val="00373003"/>
    <w:rsid w:val="003770DA"/>
    <w:rsid w:val="00382EEB"/>
    <w:rsid w:val="003A0625"/>
    <w:rsid w:val="003A5F3F"/>
    <w:rsid w:val="003B3836"/>
    <w:rsid w:val="003C0BA8"/>
    <w:rsid w:val="003C7919"/>
    <w:rsid w:val="003E10D1"/>
    <w:rsid w:val="003F0836"/>
    <w:rsid w:val="00406A62"/>
    <w:rsid w:val="00415479"/>
    <w:rsid w:val="0042044B"/>
    <w:rsid w:val="00421A7D"/>
    <w:rsid w:val="00422742"/>
    <w:rsid w:val="00437E66"/>
    <w:rsid w:val="00456E95"/>
    <w:rsid w:val="00461B57"/>
    <w:rsid w:val="00467B36"/>
    <w:rsid w:val="00484136"/>
    <w:rsid w:val="00484557"/>
    <w:rsid w:val="00495949"/>
    <w:rsid w:val="004A6553"/>
    <w:rsid w:val="004B3AA8"/>
    <w:rsid w:val="004D67FA"/>
    <w:rsid w:val="004E1ACA"/>
    <w:rsid w:val="004E3E8D"/>
    <w:rsid w:val="004E4534"/>
    <w:rsid w:val="004E6885"/>
    <w:rsid w:val="004F16F8"/>
    <w:rsid w:val="004F7B66"/>
    <w:rsid w:val="005050F4"/>
    <w:rsid w:val="00505DE7"/>
    <w:rsid w:val="00506A7A"/>
    <w:rsid w:val="0051357E"/>
    <w:rsid w:val="00517CE3"/>
    <w:rsid w:val="00521635"/>
    <w:rsid w:val="00524042"/>
    <w:rsid w:val="005264F1"/>
    <w:rsid w:val="00530CF5"/>
    <w:rsid w:val="00533771"/>
    <w:rsid w:val="00533A70"/>
    <w:rsid w:val="00537654"/>
    <w:rsid w:val="005426F3"/>
    <w:rsid w:val="005626F7"/>
    <w:rsid w:val="00567E1E"/>
    <w:rsid w:val="005710BC"/>
    <w:rsid w:val="00571528"/>
    <w:rsid w:val="00572E29"/>
    <w:rsid w:val="00574451"/>
    <w:rsid w:val="00586172"/>
    <w:rsid w:val="00595554"/>
    <w:rsid w:val="00597507"/>
    <w:rsid w:val="005A0802"/>
    <w:rsid w:val="005A670D"/>
    <w:rsid w:val="005B1636"/>
    <w:rsid w:val="005B2C44"/>
    <w:rsid w:val="005B7438"/>
    <w:rsid w:val="005C0D2B"/>
    <w:rsid w:val="005C23F1"/>
    <w:rsid w:val="005C4CED"/>
    <w:rsid w:val="005D7DFC"/>
    <w:rsid w:val="005E2938"/>
    <w:rsid w:val="005E5A26"/>
    <w:rsid w:val="005F3415"/>
    <w:rsid w:val="006320BA"/>
    <w:rsid w:val="006375AA"/>
    <w:rsid w:val="0064313B"/>
    <w:rsid w:val="0064516C"/>
    <w:rsid w:val="00647555"/>
    <w:rsid w:val="0065127A"/>
    <w:rsid w:val="00653DEA"/>
    <w:rsid w:val="00657A31"/>
    <w:rsid w:val="006746CB"/>
    <w:rsid w:val="00683DB7"/>
    <w:rsid w:val="00687EFE"/>
    <w:rsid w:val="006902B8"/>
    <w:rsid w:val="00692484"/>
    <w:rsid w:val="006B742E"/>
    <w:rsid w:val="006C233A"/>
    <w:rsid w:val="006D0D1B"/>
    <w:rsid w:val="006D732C"/>
    <w:rsid w:val="006E11F6"/>
    <w:rsid w:val="006F11B3"/>
    <w:rsid w:val="006F3036"/>
    <w:rsid w:val="00702D0F"/>
    <w:rsid w:val="00704581"/>
    <w:rsid w:val="00704839"/>
    <w:rsid w:val="007052D5"/>
    <w:rsid w:val="00705C4B"/>
    <w:rsid w:val="00715B22"/>
    <w:rsid w:val="00716FBE"/>
    <w:rsid w:val="0072362A"/>
    <w:rsid w:val="0072473D"/>
    <w:rsid w:val="00725DFC"/>
    <w:rsid w:val="007276B7"/>
    <w:rsid w:val="007312A2"/>
    <w:rsid w:val="00737935"/>
    <w:rsid w:val="007440F6"/>
    <w:rsid w:val="00762A3C"/>
    <w:rsid w:val="007706C2"/>
    <w:rsid w:val="007754D2"/>
    <w:rsid w:val="00775D6A"/>
    <w:rsid w:val="0079148F"/>
    <w:rsid w:val="00791BD8"/>
    <w:rsid w:val="0079238F"/>
    <w:rsid w:val="007935DC"/>
    <w:rsid w:val="007A04E5"/>
    <w:rsid w:val="007A32FF"/>
    <w:rsid w:val="007A5047"/>
    <w:rsid w:val="007A6AC6"/>
    <w:rsid w:val="007A7ECB"/>
    <w:rsid w:val="007B36C5"/>
    <w:rsid w:val="007B51EA"/>
    <w:rsid w:val="007B53EB"/>
    <w:rsid w:val="007C6B52"/>
    <w:rsid w:val="007D5034"/>
    <w:rsid w:val="007E5260"/>
    <w:rsid w:val="007F0EAD"/>
    <w:rsid w:val="007F5DF4"/>
    <w:rsid w:val="007F6F77"/>
    <w:rsid w:val="00800A33"/>
    <w:rsid w:val="00802E41"/>
    <w:rsid w:val="00803617"/>
    <w:rsid w:val="0080563A"/>
    <w:rsid w:val="008132B5"/>
    <w:rsid w:val="008236FD"/>
    <w:rsid w:val="0083105B"/>
    <w:rsid w:val="00837919"/>
    <w:rsid w:val="00840F20"/>
    <w:rsid w:val="00844E91"/>
    <w:rsid w:val="008450E2"/>
    <w:rsid w:val="008476AC"/>
    <w:rsid w:val="00854196"/>
    <w:rsid w:val="00855C6F"/>
    <w:rsid w:val="00862E77"/>
    <w:rsid w:val="008719DB"/>
    <w:rsid w:val="00871B23"/>
    <w:rsid w:val="008748D7"/>
    <w:rsid w:val="00880613"/>
    <w:rsid w:val="00883D13"/>
    <w:rsid w:val="0089089D"/>
    <w:rsid w:val="008A57C7"/>
    <w:rsid w:val="008B0FD6"/>
    <w:rsid w:val="008B5381"/>
    <w:rsid w:val="008B791A"/>
    <w:rsid w:val="008C2BD9"/>
    <w:rsid w:val="008D7ED8"/>
    <w:rsid w:val="008F2292"/>
    <w:rsid w:val="008F4E1D"/>
    <w:rsid w:val="00912679"/>
    <w:rsid w:val="009209D3"/>
    <w:rsid w:val="00934EA1"/>
    <w:rsid w:val="0093532C"/>
    <w:rsid w:val="00935567"/>
    <w:rsid w:val="00936B4F"/>
    <w:rsid w:val="00942739"/>
    <w:rsid w:val="00944CF1"/>
    <w:rsid w:val="0095500C"/>
    <w:rsid w:val="009559C2"/>
    <w:rsid w:val="00971C3A"/>
    <w:rsid w:val="0097675D"/>
    <w:rsid w:val="00984AD0"/>
    <w:rsid w:val="009B68EF"/>
    <w:rsid w:val="009C03E5"/>
    <w:rsid w:val="009C2178"/>
    <w:rsid w:val="009C2C93"/>
    <w:rsid w:val="009E1843"/>
    <w:rsid w:val="009E386D"/>
    <w:rsid w:val="009E6D3D"/>
    <w:rsid w:val="009E6E9D"/>
    <w:rsid w:val="009F09F6"/>
    <w:rsid w:val="009F6B4F"/>
    <w:rsid w:val="00A04207"/>
    <w:rsid w:val="00A15D08"/>
    <w:rsid w:val="00A24C2F"/>
    <w:rsid w:val="00A32502"/>
    <w:rsid w:val="00A401ED"/>
    <w:rsid w:val="00A43DE6"/>
    <w:rsid w:val="00A44F4F"/>
    <w:rsid w:val="00A55155"/>
    <w:rsid w:val="00A56AAC"/>
    <w:rsid w:val="00A6130B"/>
    <w:rsid w:val="00A64E26"/>
    <w:rsid w:val="00A70F87"/>
    <w:rsid w:val="00A715A3"/>
    <w:rsid w:val="00A77AFB"/>
    <w:rsid w:val="00A806A8"/>
    <w:rsid w:val="00AA07ED"/>
    <w:rsid w:val="00AA13FC"/>
    <w:rsid w:val="00AB11F8"/>
    <w:rsid w:val="00AB2619"/>
    <w:rsid w:val="00AB3768"/>
    <w:rsid w:val="00AC2EC7"/>
    <w:rsid w:val="00AE66B0"/>
    <w:rsid w:val="00AE6A62"/>
    <w:rsid w:val="00AF5CEF"/>
    <w:rsid w:val="00AF750E"/>
    <w:rsid w:val="00B032E4"/>
    <w:rsid w:val="00B040E2"/>
    <w:rsid w:val="00B07072"/>
    <w:rsid w:val="00B07F3B"/>
    <w:rsid w:val="00B22185"/>
    <w:rsid w:val="00B24955"/>
    <w:rsid w:val="00B25788"/>
    <w:rsid w:val="00B401FA"/>
    <w:rsid w:val="00B524CB"/>
    <w:rsid w:val="00B5477B"/>
    <w:rsid w:val="00B54827"/>
    <w:rsid w:val="00B56981"/>
    <w:rsid w:val="00B62FBA"/>
    <w:rsid w:val="00B63F44"/>
    <w:rsid w:val="00B736FB"/>
    <w:rsid w:val="00B752CC"/>
    <w:rsid w:val="00B75B71"/>
    <w:rsid w:val="00B86218"/>
    <w:rsid w:val="00B91027"/>
    <w:rsid w:val="00B92819"/>
    <w:rsid w:val="00BA2A5D"/>
    <w:rsid w:val="00BA33CE"/>
    <w:rsid w:val="00BB6495"/>
    <w:rsid w:val="00BC1966"/>
    <w:rsid w:val="00BD1162"/>
    <w:rsid w:val="00BE095A"/>
    <w:rsid w:val="00BE5DAD"/>
    <w:rsid w:val="00BF46D2"/>
    <w:rsid w:val="00BF6318"/>
    <w:rsid w:val="00C105FC"/>
    <w:rsid w:val="00C1288C"/>
    <w:rsid w:val="00C13ED4"/>
    <w:rsid w:val="00C14079"/>
    <w:rsid w:val="00C21949"/>
    <w:rsid w:val="00C31AEB"/>
    <w:rsid w:val="00C32FD7"/>
    <w:rsid w:val="00C34A6F"/>
    <w:rsid w:val="00C40E57"/>
    <w:rsid w:val="00C41727"/>
    <w:rsid w:val="00C60E48"/>
    <w:rsid w:val="00C6360D"/>
    <w:rsid w:val="00C8028D"/>
    <w:rsid w:val="00C90E56"/>
    <w:rsid w:val="00C9337B"/>
    <w:rsid w:val="00C96EBA"/>
    <w:rsid w:val="00CA56BC"/>
    <w:rsid w:val="00CB2557"/>
    <w:rsid w:val="00CD1A07"/>
    <w:rsid w:val="00CE30CB"/>
    <w:rsid w:val="00CE3389"/>
    <w:rsid w:val="00CE45C6"/>
    <w:rsid w:val="00CE4747"/>
    <w:rsid w:val="00CE6C8E"/>
    <w:rsid w:val="00CF4020"/>
    <w:rsid w:val="00CF53F8"/>
    <w:rsid w:val="00CF6C44"/>
    <w:rsid w:val="00D0188E"/>
    <w:rsid w:val="00D15CC9"/>
    <w:rsid w:val="00D171E3"/>
    <w:rsid w:val="00D17544"/>
    <w:rsid w:val="00D237AA"/>
    <w:rsid w:val="00D33129"/>
    <w:rsid w:val="00D54CC9"/>
    <w:rsid w:val="00D66264"/>
    <w:rsid w:val="00D7208C"/>
    <w:rsid w:val="00D72C72"/>
    <w:rsid w:val="00D857BD"/>
    <w:rsid w:val="00D85D54"/>
    <w:rsid w:val="00D86D85"/>
    <w:rsid w:val="00D9026D"/>
    <w:rsid w:val="00D91CEC"/>
    <w:rsid w:val="00DC3BC2"/>
    <w:rsid w:val="00DC4FC6"/>
    <w:rsid w:val="00DD1510"/>
    <w:rsid w:val="00DD1B54"/>
    <w:rsid w:val="00DE4FBF"/>
    <w:rsid w:val="00DF1ADC"/>
    <w:rsid w:val="00DF1C61"/>
    <w:rsid w:val="00DF50D4"/>
    <w:rsid w:val="00DF5D89"/>
    <w:rsid w:val="00DF62C6"/>
    <w:rsid w:val="00E0176E"/>
    <w:rsid w:val="00E104E8"/>
    <w:rsid w:val="00E10FC8"/>
    <w:rsid w:val="00E11BDD"/>
    <w:rsid w:val="00E22F2F"/>
    <w:rsid w:val="00E26FDB"/>
    <w:rsid w:val="00E31D86"/>
    <w:rsid w:val="00E3540A"/>
    <w:rsid w:val="00E5188C"/>
    <w:rsid w:val="00E53680"/>
    <w:rsid w:val="00E540A7"/>
    <w:rsid w:val="00E579EB"/>
    <w:rsid w:val="00E6445A"/>
    <w:rsid w:val="00E649CD"/>
    <w:rsid w:val="00E85C0C"/>
    <w:rsid w:val="00E865E0"/>
    <w:rsid w:val="00E86C69"/>
    <w:rsid w:val="00EB0FF2"/>
    <w:rsid w:val="00EB1667"/>
    <w:rsid w:val="00EB496D"/>
    <w:rsid w:val="00EB6CDF"/>
    <w:rsid w:val="00EB6E60"/>
    <w:rsid w:val="00EC419B"/>
    <w:rsid w:val="00EC7D9C"/>
    <w:rsid w:val="00EE098E"/>
    <w:rsid w:val="00EE5487"/>
    <w:rsid w:val="00EF2118"/>
    <w:rsid w:val="00EF7D45"/>
    <w:rsid w:val="00F0504D"/>
    <w:rsid w:val="00F111E5"/>
    <w:rsid w:val="00F21CE8"/>
    <w:rsid w:val="00F2225B"/>
    <w:rsid w:val="00F2749D"/>
    <w:rsid w:val="00F63779"/>
    <w:rsid w:val="00F701C3"/>
    <w:rsid w:val="00F73F0F"/>
    <w:rsid w:val="00F81E88"/>
    <w:rsid w:val="00F86D50"/>
    <w:rsid w:val="00F9293D"/>
    <w:rsid w:val="00FD05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6C69"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  <w:style w:type="paragraph" w:styleId="af0">
    <w:name w:val="header"/>
    <w:basedOn w:val="a"/>
    <w:link w:val="af1"/>
    <w:uiPriority w:val="99"/>
    <w:unhideWhenUsed/>
    <w:rsid w:val="00883D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883D13"/>
  </w:style>
  <w:style w:type="paragraph" w:styleId="af2">
    <w:name w:val="footer"/>
    <w:basedOn w:val="a"/>
    <w:link w:val="af3"/>
    <w:uiPriority w:val="99"/>
    <w:semiHidden/>
    <w:unhideWhenUsed/>
    <w:rsid w:val="00883D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semiHidden/>
    <w:rsid w:val="00883D1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9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59443">
          <w:marLeft w:val="0"/>
          <w:marRight w:val="0"/>
          <w:marTop w:val="0"/>
          <w:marBottom w:val="0"/>
          <w:divBdr>
            <w:top w:val="none" w:sz="0" w:space="4" w:color="auto"/>
            <w:left w:val="single" w:sz="6" w:space="8" w:color="E2E2E2"/>
            <w:bottom w:val="single" w:sz="6" w:space="4" w:color="E2E2E2"/>
            <w:right w:val="single" w:sz="6" w:space="8" w:color="E2E2E2"/>
          </w:divBdr>
        </w:div>
        <w:div w:id="152131398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6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8490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664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2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28818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18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8651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2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132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58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2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06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6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8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72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1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86337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22738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34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2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6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1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0124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93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7535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09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34802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00880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23294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9733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9799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05170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7179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26152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5204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4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58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2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350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5970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6447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387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07215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8191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9029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74355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0703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89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9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04376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41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83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50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110412-1639-46D3-8160-11C210897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189</Words>
  <Characters>1080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нртранс ДНР ДТриЛ - Б</dc:creator>
  <cp:lastModifiedBy>Pasha</cp:lastModifiedBy>
  <cp:revision>13</cp:revision>
  <cp:lastPrinted>2016-03-29T06:04:00Z</cp:lastPrinted>
  <dcterms:created xsi:type="dcterms:W3CDTF">2016-03-04T17:20:00Z</dcterms:created>
  <dcterms:modified xsi:type="dcterms:W3CDTF">2016-04-18T13:16:00Z</dcterms:modified>
</cp:coreProperties>
</file>